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theme/themeOverride7.xml" ContentType="application/vnd.openxmlformats-officedocument.themeOverr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theme/themeOverride3.xml" ContentType="application/vnd.openxmlformats-officedocument.themeOverride+xml"/>
  <Override PartName="/ppt/theme/themeOverride4.xml" ContentType="application/vnd.openxmlformats-officedocument.themeOverride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257" r:id="rId3"/>
    <p:sldId id="278" r:id="rId4"/>
    <p:sldId id="279" r:id="rId5"/>
    <p:sldId id="280" r:id="rId6"/>
    <p:sldId id="281" r:id="rId7"/>
    <p:sldId id="283" r:id="rId8"/>
    <p:sldId id="284" r:id="rId9"/>
    <p:sldId id="277" r:id="rId1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061" autoAdjust="0"/>
    <p:restoredTop sz="94660"/>
  </p:normalViewPr>
  <p:slideViewPr>
    <p:cSldViewPr>
      <p:cViewPr>
        <p:scale>
          <a:sx n="100" d="100"/>
          <a:sy n="100" d="100"/>
        </p:scale>
        <p:origin x="-1614" y="4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4816C9C4-55C7-413B-BD6E-AF1D62FDBEE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5C0F23F2-1C4E-430A-AE58-0FB13F71D09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1985A0CD-4FEE-4E5E-B759-606783920435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FF99CF30-9139-4A5B-891F-6B3CD482DF6D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A17BB3F-5065-4771-94F7-E4AECD5AC30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9EE0313-023D-45C8-88CE-533136C37A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F47D797-C1C0-4562-B654-18CF31BC5C4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F7F09814-5B5F-4B62-B972-10D8A6E619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5A5F91D-D8D0-4DE1-B2F6-9612EA04F6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729F1F1-88C9-4CC5-B1DF-9130D96AAA8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78CFF5E0-2119-4FB1-90C2-8EA1680D22D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84788999-CB44-498E-A267-88F97283499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5F35ACFD-EB10-46BC-B125-1D9A873AD0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1D968082-697B-4D4A-B6E7-AB44F52BCCA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EDAA3CE8-BA6F-4236-B723-6DC315861A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2735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smtClean="0"/>
              <a:t>January 2011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2832" y="6475413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D1B607B6-6ADF-4E4A-B9E5-C041D8E4042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59830" y="332601"/>
            <a:ext cx="3385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1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/ 0052</a:t>
            </a:r>
            <a:r>
              <a:rPr lang="en-US" sz="1800" b="1" dirty="0" smtClean="0"/>
              <a:t>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3.x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D78F3D06-9B36-4E5A-BAAC-F21D85C3674D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Max Nss for SU BF</a:t>
            </a:r>
            <a:endParaRPr lang="en-US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</a:t>
            </a:r>
            <a:r>
              <a:rPr lang="en-US" sz="2000" b="0" dirty="0" smtClean="0"/>
              <a:t>2011-01-17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/>
        </p:nvGraphicFramePr>
        <p:xfrm>
          <a:off x="1143000" y="2362201"/>
          <a:ext cx="6324600" cy="4059132"/>
        </p:xfrm>
        <a:graphic>
          <a:graphicData uri="http://schemas.openxmlformats.org/presentationml/2006/ole">
            <p:oleObj spid="_x0000_s30732" name="Document" r:id="rId4" imgW="8563698" imgH="575605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BB5CCB77-9E5D-4A89-B251-C775B2ED6B1A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bstrac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dirty="0" smtClean="0"/>
              <a:t>    This document proposes a method to protect the performance of advanced </a:t>
            </a:r>
            <a:r>
              <a:rPr lang="en-US" dirty="0" smtClean="0"/>
              <a:t>receivers when </a:t>
            </a:r>
            <a:r>
              <a:rPr lang="en-US" dirty="0" smtClean="0"/>
              <a:t>an MU type feedback is used for an SU beamformed transmission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Introduction: Max Nss for SU BF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sz="2000" dirty="0" smtClean="0"/>
              <a:t>For advanced receivers, BF transmissions beyond a certain number of spatial streams can be harmful, e.g., </a:t>
            </a:r>
          </a:p>
          <a:p>
            <a:pPr lvl="1"/>
            <a:r>
              <a:rPr lang="en-US" sz="1600" dirty="0" smtClean="0"/>
              <a:t>In the case of a 4Tx AP, a 4 Rx STA with an ML receiver might be better off receiving a 4 ss open loop transmission compared to a Tx BF one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We want to give the STA control of the max number of spatial streams it wants to receive in a SU Tx BF transmission</a:t>
            </a:r>
          </a:p>
          <a:p>
            <a:pPr lvl="1"/>
            <a:r>
              <a:rPr lang="en-US" sz="1600" dirty="0" smtClean="0"/>
              <a:t>Goes with the philosophy of giving SU BF control to the beamformee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Although an SU type feedback is under complete control of the beamformee, this is not necessarily true for MU type feedback</a:t>
            </a:r>
          </a:p>
          <a:p>
            <a:pPr lvl="1"/>
            <a:r>
              <a:rPr lang="en-US" sz="1600" dirty="0" smtClean="0"/>
              <a:t>Beamformer might re-use MU type feedback to do an SU transmission</a:t>
            </a:r>
            <a:endParaRPr lang="en-US" sz="2000" dirty="0" smtClean="0"/>
          </a:p>
          <a:p>
            <a:endParaRPr lang="en-US" sz="2000" dirty="0" smtClean="0"/>
          </a:p>
          <a:p>
            <a:pPr lvl="1"/>
            <a:endParaRPr lang="en-US" sz="1600" dirty="0" smtClean="0"/>
          </a:p>
          <a:p>
            <a:pPr>
              <a:buNone/>
            </a:pPr>
            <a:endParaRPr lang="en-US" sz="20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ax </a:t>
            </a:r>
            <a:r>
              <a:rPr lang="en-US" sz="2800" dirty="0" smtClean="0"/>
              <a:t>Nss for </a:t>
            </a:r>
            <a:r>
              <a:rPr lang="en-US" sz="2800" dirty="0" smtClean="0"/>
              <a:t>SU-BF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Have a field which can tell the beamformer the maximum number of spatial streams a STA wants to receive in a SU BF transmission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Simple </a:t>
            </a:r>
            <a:r>
              <a:rPr lang="en-US" sz="2000" dirty="0" smtClean="0"/>
              <a:t>option is to make “Max Nss for SU BF’ (when using an MU type feedback) field a part of operating mode field</a:t>
            </a:r>
          </a:p>
          <a:p>
            <a:pPr lvl="1"/>
            <a:r>
              <a:rPr lang="en-US" sz="1800" dirty="0" smtClean="0"/>
              <a:t>STA looks at the “number of sounding dimensions” of the beamformer  and decides a “Max Nss for SU BF” </a:t>
            </a:r>
          </a:p>
          <a:p>
            <a:pPr lvl="2"/>
            <a:r>
              <a:rPr lang="en-US" sz="1600" dirty="0" smtClean="0"/>
              <a:t>Depending upon its receiver implementation</a:t>
            </a:r>
          </a:p>
          <a:p>
            <a:pPr lvl="1">
              <a:buNone/>
            </a:pPr>
            <a:endParaRPr lang="en-US" sz="1800" dirty="0" smtClean="0"/>
          </a:p>
          <a:p>
            <a:r>
              <a:rPr lang="en-US" sz="2000" dirty="0" smtClean="0"/>
              <a:t>However, currently there is no explicit mechanism for the beamformer to advertise the “number of sounding dimensions”</a:t>
            </a:r>
          </a:p>
          <a:p>
            <a:pPr lvl="1"/>
            <a:r>
              <a:rPr lang="en-US" sz="1800" dirty="0" smtClean="0"/>
              <a:t>Will need a new sub-field in the Transmit BF capability which does thi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772400" cy="533400"/>
          </a:xfrm>
        </p:spPr>
        <p:txBody>
          <a:bodyPr/>
          <a:lstStyle/>
          <a:p>
            <a:r>
              <a:rPr lang="en-US" sz="2800" dirty="0" smtClean="0"/>
              <a:t>Use of Operating Mode field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114800"/>
          </a:xfrm>
        </p:spPr>
        <p:txBody>
          <a:bodyPr/>
          <a:lstStyle/>
          <a:p>
            <a:pPr lvl="1">
              <a:buNone/>
            </a:pPr>
            <a:endParaRPr lang="en-US" sz="1800" dirty="0" smtClean="0"/>
          </a:p>
          <a:p>
            <a:r>
              <a:rPr lang="en-US" sz="2000" dirty="0" smtClean="0"/>
              <a:t>The Operating Mode field in a Notify Operating Mode frame can be used for conveying “Max Nss for SU BF” (once number of sounding LTFs is known)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Use  Operating Mode field as follows:</a:t>
            </a:r>
          </a:p>
          <a:p>
            <a:pPr lvl="1"/>
            <a:r>
              <a:rPr lang="en-US" sz="1600" dirty="0" smtClean="0"/>
              <a:t>B7 is changed to “Max Nss for SU BF present” field.</a:t>
            </a:r>
          </a:p>
          <a:p>
            <a:pPr lvl="2"/>
            <a:r>
              <a:rPr lang="en-US" sz="1400" dirty="0" smtClean="0"/>
              <a:t>When  B7 = 0,  Rx Nss indicates the supported number of spatial streams</a:t>
            </a:r>
          </a:p>
          <a:p>
            <a:pPr lvl="2"/>
            <a:r>
              <a:rPr lang="en-US" sz="1400" dirty="0" smtClean="0"/>
              <a:t>When B7 = 1, Rx Nss indicates “Max Nss for SU BF ”</a:t>
            </a:r>
          </a:p>
          <a:p>
            <a:pPr lvl="3"/>
            <a:r>
              <a:rPr lang="en-US" sz="1200" dirty="0" smtClean="0"/>
              <a:t>Channel Width field is reserved in this case to avoid any confusion</a:t>
            </a:r>
          </a:p>
          <a:p>
            <a:pPr lvl="3"/>
            <a:endParaRPr lang="en-US" sz="1200" dirty="0" smtClean="0"/>
          </a:p>
          <a:p>
            <a:pPr>
              <a:buNone/>
            </a:pPr>
            <a:endParaRPr lang="en-US" sz="1800" dirty="0" smtClean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111375" y="5030787"/>
          <a:ext cx="4365625" cy="684213"/>
        </p:xfrm>
        <a:graphic>
          <a:graphicData uri="http://schemas.openxmlformats.org/presentationml/2006/ole">
            <p:oleObj spid="_x0000_s56322" name="Visio" r:id="rId4" imgW="4681548" imgH="1018851" progId="Visio.Drawing.11">
              <p:embed/>
            </p:oleObj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3492057" y="5621179"/>
            <a:ext cx="214674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0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Suggested </a:t>
            </a:r>
            <a:r>
              <a:rPr kumimoji="0" lang="en-GB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perating Mode field</a:t>
            </a: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To protect the performance of advanced receivers, we need the following:</a:t>
            </a:r>
          </a:p>
          <a:p>
            <a:pPr lvl="1"/>
            <a:r>
              <a:rPr lang="en-US" sz="1600" dirty="0" smtClean="0"/>
              <a:t>‘Max Nss for SU BF’ as an Operating Mode sub-field</a:t>
            </a:r>
          </a:p>
          <a:p>
            <a:pPr lvl="1"/>
            <a:r>
              <a:rPr lang="en-US" sz="1600" dirty="0" smtClean="0"/>
              <a:t>‘Number </a:t>
            </a:r>
            <a:r>
              <a:rPr lang="en-US" sz="1600" dirty="0" smtClean="0"/>
              <a:t>of sounding dimensions’ </a:t>
            </a:r>
            <a:r>
              <a:rPr lang="en-US" sz="1600" dirty="0" smtClean="0"/>
              <a:t>as </a:t>
            </a:r>
            <a:r>
              <a:rPr lang="en-US" sz="1600" dirty="0" smtClean="0"/>
              <a:t>a transmit side  capability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This proposal is only relevant when an MU type feedback is requested and re-used for SU transmission</a:t>
            </a:r>
          </a:p>
          <a:p>
            <a:pPr lvl="1"/>
            <a:r>
              <a:rPr lang="en-US" sz="1600" dirty="0" smtClean="0"/>
              <a:t>STA is allowed to over-ride ‘Max Nss for SU BF’ value using an SU type feedback</a:t>
            </a:r>
          </a:p>
          <a:p>
            <a:pPr lvl="3"/>
            <a:endParaRPr lang="en-US" sz="1200" dirty="0" smtClean="0"/>
          </a:p>
          <a:p>
            <a:endParaRPr lang="en-US" sz="2000" dirty="0" smtClean="0"/>
          </a:p>
          <a:p>
            <a:pPr lvl="1"/>
            <a:endParaRPr lang="en-US" sz="1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o you agree to add the following two sub-fields and modify the spec framework document accordingly ? </a:t>
            </a:r>
          </a:p>
          <a:p>
            <a:pPr lvl="1"/>
            <a:r>
              <a:rPr lang="en-US" sz="1800" dirty="0" smtClean="0"/>
              <a:t>‘Max Nss for SU BF’ (applicable only when using an MU type feedback) as an STA operating mode</a:t>
            </a:r>
          </a:p>
          <a:p>
            <a:pPr lvl="1"/>
            <a:r>
              <a:rPr lang="en-US" sz="1800" dirty="0" smtClean="0"/>
              <a:t>‘Number of sounding dimensions’ as a transmit side capability</a:t>
            </a:r>
          </a:p>
          <a:p>
            <a:pPr lvl="1"/>
            <a:endParaRPr lang="en-US" sz="1800" dirty="0" smtClean="0"/>
          </a:p>
          <a:p>
            <a:pPr lvl="1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o you agree with the use of operating mode field as shown on slide 5 of this document to convey the ‘Max Nss for SU BF’ and modify the spec framework document accordingly ?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4" indent="-342900">
              <a:buNone/>
            </a:pPr>
            <a:r>
              <a:rPr lang="en-US" sz="1800" b="1" dirty="0" smtClean="0"/>
              <a:t>[1]  </a:t>
            </a:r>
            <a:r>
              <a:rPr lang="en-US" sz="1800" dirty="0" smtClean="0"/>
              <a:t>IEEE 802.11 document 09/0992r18 , “</a:t>
            </a:r>
            <a:r>
              <a:rPr lang="en-US" sz="1800" i="1" dirty="0" smtClean="0"/>
              <a:t>Proposed Specification Framework for </a:t>
            </a:r>
            <a:r>
              <a:rPr lang="en-US" sz="1800" i="1" dirty="0" err="1" smtClean="0"/>
              <a:t>TGac</a:t>
            </a:r>
            <a:r>
              <a:rPr lang="en-US" sz="1800" dirty="0" smtClean="0"/>
              <a:t>”, Robert Stacey et al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Slide </a:t>
            </a:r>
            <a:fld id="{37EE8782-E91D-460B-92E7-C09615CF62EB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anuary 2011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</TotalTime>
  <Words>662</Words>
  <Application>Microsoft Office PowerPoint</Application>
  <PresentationFormat>On-screen Show (4:3)</PresentationFormat>
  <Paragraphs>88</Paragraphs>
  <Slides>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802-11-Submission</vt:lpstr>
      <vt:lpstr>Document</vt:lpstr>
      <vt:lpstr>Visio</vt:lpstr>
      <vt:lpstr>Max Nss for SU BF</vt:lpstr>
      <vt:lpstr>Abstract</vt:lpstr>
      <vt:lpstr>Introduction: Max Nss for SU BF</vt:lpstr>
      <vt:lpstr>Max Nss for SU-BF</vt:lpstr>
      <vt:lpstr>Use of Operating Mode field</vt:lpstr>
      <vt:lpstr>Conclusions</vt:lpstr>
      <vt:lpstr>Pre-motion 1</vt:lpstr>
      <vt:lpstr>Pre-motion 2</vt:lpstr>
      <vt:lpstr>References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Vermani, Sameer</dc:creator>
  <cp:lastModifiedBy>Vermani, Sameer</cp:lastModifiedBy>
  <cp:revision>48</cp:revision>
  <cp:lastPrinted>1998-02-10T13:28:06Z</cp:lastPrinted>
  <dcterms:created xsi:type="dcterms:W3CDTF">2010-01-18T17:22:18Z</dcterms:created>
  <dcterms:modified xsi:type="dcterms:W3CDTF">2011-01-17T19:43:50Z</dcterms:modified>
</cp:coreProperties>
</file>